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bookmarkStart w:id="6" w:name="_GoBack"/>
      <w:bookmarkEnd w:id="6"/>
    </w:p>
    <w:p w14:paraId="4A871465" w14:textId="50131D00" w:rsidR="00DC7EF4" w:rsidRDefault="00752DFD" w:rsidP="00E94E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405.4pt" o:ole="">
            <v:imagedata r:id="rId11" o:title=""/>
          </v:shape>
          <o:OLEObject Type="Embed" ProgID="Visio.Drawing.11" ShapeID="_x0000_i1025" DrawAspect="Content" ObjectID="_1597137140"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1541F3DB" w:rsidR="00121244" w:rsidRDefault="00121244" w:rsidP="00121244">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6C617E" w14:textId="77777777" w:rsidR="008E235B" w:rsidRDefault="008E235B">
      <w:r>
        <w:separator/>
      </w:r>
    </w:p>
    <w:p w14:paraId="0CE4F94A" w14:textId="77777777" w:rsidR="008E235B" w:rsidRDefault="008E235B"/>
  </w:endnote>
  <w:endnote w:type="continuationSeparator" w:id="0">
    <w:p w14:paraId="6FC46228" w14:textId="77777777" w:rsidR="008E235B" w:rsidRDefault="008E235B">
      <w:r>
        <w:continuationSeparator/>
      </w:r>
    </w:p>
    <w:p w14:paraId="5BF6907D" w14:textId="77777777" w:rsidR="008E235B" w:rsidRDefault="008E235B"/>
  </w:endnote>
  <w:endnote w:type="continuationNotice" w:id="1">
    <w:p w14:paraId="573AA461" w14:textId="77777777" w:rsidR="008E235B" w:rsidRDefault="008E23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CCD06" w14:textId="77777777" w:rsidR="008E235B" w:rsidRDefault="008E235B">
      <w:r>
        <w:separator/>
      </w:r>
    </w:p>
    <w:p w14:paraId="27E20B8A" w14:textId="77777777" w:rsidR="008E235B" w:rsidRDefault="008E235B"/>
  </w:footnote>
  <w:footnote w:type="continuationSeparator" w:id="0">
    <w:p w14:paraId="5551EF2B" w14:textId="77777777" w:rsidR="008E235B" w:rsidRDefault="008E235B">
      <w:r>
        <w:continuationSeparator/>
      </w:r>
    </w:p>
    <w:p w14:paraId="4351159E" w14:textId="77777777" w:rsidR="008E235B" w:rsidRDefault="008E235B"/>
  </w:footnote>
  <w:footnote w:type="continuationNotice" w:id="1">
    <w:p w14:paraId="4797C66D" w14:textId="77777777" w:rsidR="008E235B" w:rsidRDefault="008E235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35B"/>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7993E252-7614-47AD-8489-874A071BD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20</Words>
  <Characters>16645</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9T18:09:00Z</dcterms:created>
  <dcterms:modified xsi:type="dcterms:W3CDTF">2018-08-30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